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656B" w:rsidRPr="00BF37E7" w:rsidRDefault="00BF37E7" w:rsidP="00BD3BE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.</w:t>
      </w:r>
      <w:proofErr w:type="gramStart"/>
      <w:r>
        <w:rPr>
          <w:rFonts w:ascii="Times New Roman" w:hAnsi="Times New Roman" w:cs="Times New Roman"/>
          <w:sz w:val="24"/>
          <w:szCs w:val="24"/>
        </w:rPr>
        <w:t>гр.Б</w:t>
      </w:r>
      <w:proofErr w:type="gramEnd"/>
      <w:r>
        <w:rPr>
          <w:rFonts w:ascii="Times New Roman" w:hAnsi="Times New Roman" w:cs="Times New Roman"/>
          <w:sz w:val="24"/>
          <w:szCs w:val="24"/>
        </w:rPr>
        <w:t>7-191-</w:t>
      </w:r>
      <w:r w:rsidRPr="00BF37E7">
        <w:rPr>
          <w:rFonts w:ascii="Times New Roman" w:hAnsi="Times New Roman" w:cs="Times New Roman"/>
          <w:sz w:val="24"/>
          <w:szCs w:val="24"/>
        </w:rPr>
        <w:t>1</w:t>
      </w:r>
    </w:p>
    <w:p w:rsidR="003C656B" w:rsidRPr="00DD388C" w:rsidRDefault="00DD388C" w:rsidP="00BD3BE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ойских М.В.</w:t>
      </w:r>
    </w:p>
    <w:p w:rsidR="003C656B" w:rsidRPr="002033AF" w:rsidRDefault="00DD388C" w:rsidP="00BD3BEC">
      <w:pPr>
        <w:spacing w:after="0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вятов А.</w:t>
      </w:r>
    </w:p>
    <w:p w:rsidR="003C656B" w:rsidRPr="002033AF" w:rsidRDefault="00BF37E7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абораторная работа №1</w:t>
      </w:r>
      <w:r w:rsidR="003C656B" w:rsidRPr="002033AF">
        <w:rPr>
          <w:rFonts w:ascii="Times New Roman" w:hAnsi="Times New Roman" w:cs="Times New Roman"/>
          <w:sz w:val="24"/>
          <w:szCs w:val="24"/>
        </w:rPr>
        <w:t>.</w:t>
      </w:r>
    </w:p>
    <w:p w:rsidR="00BE5657" w:rsidRPr="002033AF" w:rsidRDefault="003C656B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Требования к</w:t>
      </w:r>
      <w:r w:rsidR="00DD388C">
        <w:rPr>
          <w:rFonts w:ascii="Times New Roman" w:hAnsi="Times New Roman" w:cs="Times New Roman"/>
          <w:sz w:val="24"/>
          <w:szCs w:val="24"/>
        </w:rPr>
        <w:t xml:space="preserve"> игре «Тетрис»</w:t>
      </w:r>
      <w:r w:rsidRPr="002033AF">
        <w:rPr>
          <w:rFonts w:ascii="Times New Roman" w:hAnsi="Times New Roman" w:cs="Times New Roman"/>
          <w:sz w:val="24"/>
          <w:szCs w:val="24"/>
        </w:rPr>
        <w:t>.</w:t>
      </w:r>
    </w:p>
    <w:p w:rsidR="00253CE9" w:rsidRPr="002033AF" w:rsidRDefault="00253CE9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BD3BEC" w:rsidRPr="00BC7CFD" w:rsidRDefault="00BD3BEC" w:rsidP="00BD3BE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1</w:t>
      </w:r>
      <w:r w:rsidRPr="00BC7CFD">
        <w:rPr>
          <w:rFonts w:ascii="Times New Roman" w:hAnsi="Times New Roman" w:cs="Times New Roman"/>
          <w:sz w:val="24"/>
          <w:szCs w:val="24"/>
        </w:rPr>
        <w:t>.</w:t>
      </w:r>
      <w:r w:rsidR="00D37C56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8D43A3" w:rsidRPr="00BC7CFD">
        <w:rPr>
          <w:rFonts w:ascii="Times New Roman" w:hAnsi="Times New Roman" w:cs="Times New Roman"/>
          <w:sz w:val="24"/>
          <w:szCs w:val="24"/>
        </w:rPr>
        <w:t>Форма регистрации</w:t>
      </w:r>
      <w:r w:rsidRPr="00BC7CF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D3BEC" w:rsidRPr="00BC7CFD" w:rsidRDefault="00BD3BEC" w:rsidP="00BD3BE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логин</w:t>
      </w:r>
    </w:p>
    <w:p w:rsidR="00BD3BEC" w:rsidRPr="00BC7CFD" w:rsidRDefault="00BD3BEC" w:rsidP="00BD3BE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пароль</w:t>
      </w:r>
    </w:p>
    <w:p w:rsidR="00BD3BEC" w:rsidRDefault="00BD3BEC" w:rsidP="00BD3BEC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почта</w:t>
      </w:r>
    </w:p>
    <w:p w:rsidR="00E13BEB" w:rsidRPr="00BC7CFD" w:rsidRDefault="00E13BEB" w:rsidP="00E13BEB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D388C" w:rsidRPr="00BC7CFD" w:rsidRDefault="00BF37E7" w:rsidP="00DD388C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2. </w:t>
      </w:r>
      <w:r w:rsidR="008D43A3" w:rsidRPr="00BC7CFD">
        <w:rPr>
          <w:rFonts w:ascii="Times New Roman" w:hAnsi="Times New Roman" w:cs="Times New Roman"/>
          <w:sz w:val="24"/>
          <w:szCs w:val="24"/>
        </w:rPr>
        <w:t xml:space="preserve">Форма авторизации. </w:t>
      </w:r>
      <w:r w:rsidRPr="00BC7CFD">
        <w:rPr>
          <w:rFonts w:ascii="Times New Roman" w:hAnsi="Times New Roman" w:cs="Times New Roman"/>
          <w:sz w:val="24"/>
          <w:szCs w:val="24"/>
        </w:rPr>
        <w:t>Возможность регистрации через соц.</w:t>
      </w:r>
      <w:r w:rsidR="00DD388C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Pr="00BC7CFD">
        <w:rPr>
          <w:rFonts w:ascii="Times New Roman" w:hAnsi="Times New Roman" w:cs="Times New Roman"/>
          <w:sz w:val="24"/>
          <w:szCs w:val="24"/>
        </w:rPr>
        <w:t>сети</w:t>
      </w:r>
      <w:r w:rsidR="00DD388C" w:rsidRPr="00BC7CFD">
        <w:rPr>
          <w:rFonts w:ascii="Times New Roman" w:hAnsi="Times New Roman" w:cs="Times New Roman"/>
          <w:sz w:val="24"/>
          <w:szCs w:val="24"/>
        </w:rPr>
        <w:t>:</w:t>
      </w:r>
      <w:r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instagram,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vk, twitter,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одноклассники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, facebook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262D24" w:rsidRPr="00BC7CFD" w:rsidRDefault="00BF37E7" w:rsidP="00DD388C">
      <w:pPr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3</w:t>
      </w:r>
      <w:r w:rsidR="00BD3BEC" w:rsidRPr="00BC7CFD">
        <w:rPr>
          <w:rFonts w:ascii="Times New Roman" w:hAnsi="Times New Roman" w:cs="Times New Roman"/>
          <w:sz w:val="24"/>
          <w:szCs w:val="24"/>
        </w:rPr>
        <w:t>.</w:t>
      </w:r>
      <w:r w:rsidR="00DD388C" w:rsidRPr="00BC7CFD">
        <w:rPr>
          <w:rFonts w:ascii="Times New Roman" w:hAnsi="Times New Roman" w:cs="Times New Roman"/>
          <w:sz w:val="24"/>
          <w:szCs w:val="24"/>
        </w:rPr>
        <w:t xml:space="preserve"> Генерация фигур: 7 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«кирпичиков-тетрамино»</w:t>
      </w:r>
      <w:r w:rsidR="00DD388C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: I, J, L, O, S, T, Z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563878" w:rsidRPr="00BC7CFD" w:rsidRDefault="002724B2" w:rsidP="00BD3BE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4</w:t>
      </w:r>
      <w:r w:rsidR="00BD3BEC" w:rsidRPr="00BC7CFD">
        <w:rPr>
          <w:rFonts w:ascii="Times New Roman" w:hAnsi="Times New Roman" w:cs="Times New Roman"/>
          <w:sz w:val="24"/>
          <w:szCs w:val="24"/>
        </w:rPr>
        <w:t>.</w:t>
      </w:r>
      <w:r w:rsidR="00D37C56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Организовать возможность вращения фигур в процессе их спуска, поворот на 90 градусов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, также организовать возможность «сбрасывания» фигурки.</w:t>
      </w:r>
    </w:p>
    <w:p w:rsidR="00563878" w:rsidRPr="00BC7CFD" w:rsidRDefault="002724B2" w:rsidP="00BD3BE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>5</w:t>
      </w:r>
      <w:r w:rsidR="00BD3BEC" w:rsidRPr="00BC7CFD">
        <w:rPr>
          <w:rFonts w:ascii="Times New Roman" w:hAnsi="Times New Roman" w:cs="Times New Roman"/>
          <w:sz w:val="24"/>
          <w:szCs w:val="24"/>
        </w:rPr>
        <w:t xml:space="preserve">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Прямоугольный стакан шириной 10 и высотой 20 клеток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, начисление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очков происходит за убранные горизонтальные линии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</w:p>
    <w:p w:rsidR="00754E6D" w:rsidRPr="00BC7CFD" w:rsidRDefault="002724B2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BC7CFD">
        <w:rPr>
          <w:rFonts w:ascii="Times New Roman" w:hAnsi="Times New Roman" w:cs="Times New Roman"/>
          <w:sz w:val="24"/>
          <w:szCs w:val="24"/>
        </w:rPr>
        <w:t>6</w:t>
      </w:r>
      <w:r w:rsidR="00BD3BEC" w:rsidRPr="00BC7CFD">
        <w:rPr>
          <w:rFonts w:ascii="Times New Roman" w:hAnsi="Times New Roman" w:cs="Times New Roman"/>
          <w:sz w:val="24"/>
          <w:szCs w:val="24"/>
        </w:rPr>
        <w:t>.</w:t>
      </w:r>
      <w:r w:rsidR="00A34595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Фигурка летит, пока не наткнётся на другую фигурку либо на дно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C7CFD">
        <w:rPr>
          <w:rFonts w:ascii="Times New Roman" w:hAnsi="Times New Roman" w:cs="Times New Roman"/>
          <w:sz w:val="24"/>
          <w:szCs w:val="24"/>
          <w:lang w:val="en-US"/>
        </w:rPr>
        <w:t xml:space="preserve">7. </w:t>
      </w:r>
      <w:r w:rsidRPr="00BC7CFD">
        <w:rPr>
          <w:rFonts w:ascii="Times New Roman" w:hAnsi="Times New Roman" w:cs="Times New Roman"/>
          <w:sz w:val="24"/>
          <w:szCs w:val="24"/>
        </w:rPr>
        <w:t>Мультиплатформенность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 xml:space="preserve"> i</w:t>
      </w:r>
      <w:r w:rsidR="00380B8D" w:rsidRPr="00BC7CFD">
        <w:rPr>
          <w:rFonts w:ascii="Times New Roman" w:hAnsi="Times New Roman" w:cs="Times New Roman"/>
          <w:sz w:val="24"/>
          <w:szCs w:val="24"/>
          <w:lang w:val="en-US"/>
        </w:rPr>
        <w:t>OS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380B8D" w:rsidRPr="00BC7CFD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>ndroid</w:t>
      </w:r>
      <w:r w:rsidR="00380B8D" w:rsidRPr="00BC7CFD">
        <w:rPr>
          <w:rFonts w:ascii="Times New Roman" w:hAnsi="Times New Roman" w:cs="Times New Roman"/>
          <w:sz w:val="24"/>
          <w:szCs w:val="24"/>
          <w:lang w:val="en-US"/>
        </w:rPr>
        <w:t>, Windows Phone</w:t>
      </w:r>
      <w:r w:rsidRPr="00BC7CF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8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В специальном поле игрок видит фигурку, которая будет следовать после текущей - эта подсказка позволяет планировать свои действия</w:t>
      </w:r>
      <w:r w:rsidRPr="00BC7CFD">
        <w:rPr>
          <w:rFonts w:ascii="Times New Roman" w:hAnsi="Times New Roman" w:cs="Times New Roman"/>
          <w:sz w:val="24"/>
          <w:szCs w:val="24"/>
        </w:rPr>
        <w:t>.</w:t>
      </w:r>
      <w:r w:rsidR="00380B8D" w:rsidRPr="00BC7CFD">
        <w:rPr>
          <w:rFonts w:ascii="Times New Roman" w:hAnsi="Times New Roman" w:cs="Times New Roman"/>
          <w:sz w:val="24"/>
          <w:szCs w:val="24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Темп игры постепенно увеличивается, после каждых 2000 набранных очков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9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Игра заканчивается, когда новая фигурка не может поместиться в стакан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0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Движение фигурки (&lt;-|-&gt;)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1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Выбор начальной скорости игры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2.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Настройки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: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звук</w:t>
      </w:r>
      <w:r w:rsidR="002F3E04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(увеличение\уменьшение громкости, либо режим «без звука»)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, цвета фона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и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кубиков</w:t>
      </w:r>
      <w:r w:rsidR="002F3E04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из заготовленных)</w:t>
      </w:r>
      <w:r w:rsidR="00380B8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3. </w:t>
      </w:r>
      <w:r w:rsidR="00BC7CF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Возможность поделиться своим результатом в социальной сети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Pr="00BC7CFD" w:rsidRDefault="00754E6D" w:rsidP="00754E6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C7CFD">
        <w:rPr>
          <w:rFonts w:ascii="Times New Roman" w:hAnsi="Times New Roman" w:cs="Times New Roman"/>
          <w:sz w:val="24"/>
          <w:szCs w:val="24"/>
        </w:rPr>
        <w:t xml:space="preserve">14. </w:t>
      </w:r>
      <w:r w:rsidR="00BC7CFD" w:rsidRPr="00BC7CFD">
        <w:rPr>
          <w:rFonts w:ascii="Times New Roman" w:hAnsi="Times New Roman" w:cs="Times New Roman"/>
          <w:sz w:val="24"/>
          <w:szCs w:val="24"/>
        </w:rPr>
        <w:t xml:space="preserve">Возможность сбора статистики по очкам. </w:t>
      </w:r>
      <w:r w:rsidR="00BC7CFD" w:rsidRP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Без регистрации не собирается статистика</w:t>
      </w:r>
      <w:r w:rsidR="00BC7CFD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:rsidR="00754E6D" w:rsidRDefault="00754E6D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082E87" w:rsidRPr="002033AF" w:rsidRDefault="00082E87" w:rsidP="00BD3BE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Лабораторная работа №2.</w:t>
      </w:r>
    </w:p>
    <w:p w:rsidR="0079686E" w:rsidRDefault="0079686E" w:rsidP="0079686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Систем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79686E" w:rsidRDefault="0079686E" w:rsidP="0079686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одсистемы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пользователя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истика</w:t>
      </w:r>
    </w:p>
    <w:p w:rsidR="0079686E" w:rsidRDefault="0079686E" w:rsidP="0079686E">
      <w:pPr>
        <w:pStyle w:val="a3"/>
        <w:numPr>
          <w:ilvl w:val="0"/>
          <w:numId w:val="9"/>
        </w:numPr>
        <w:spacing w:after="0" w:line="25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</w:t>
      </w:r>
    </w:p>
    <w:p w:rsidR="00754E6D" w:rsidRDefault="00754E6D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9686E" w:rsidRPr="002033AF" w:rsidRDefault="0079686E" w:rsidP="00BD3BEC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D3BEC" w:rsidRDefault="00BD3BEC" w:rsidP="00BD3BEC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Модули:</w:t>
      </w:r>
    </w:p>
    <w:p w:rsidR="00754E6D" w:rsidRPr="00631282" w:rsidRDefault="00754E6D" w:rsidP="00631282">
      <w:pPr>
        <w:pStyle w:val="a3"/>
        <w:numPr>
          <w:ilvl w:val="3"/>
          <w:numId w:val="9"/>
        </w:numPr>
        <w:spacing w:after="0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>Модуль входа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.1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регистрации</w:t>
      </w:r>
    </w:p>
    <w:p w:rsidR="00754E6D" w:rsidRPr="00754E6D" w:rsidRDefault="003A53F3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ные данные: логин, пароль</w:t>
      </w:r>
      <w:r w:rsidR="00754E6D" w:rsidRPr="00754E6D">
        <w:rPr>
          <w:rFonts w:ascii="Times New Roman" w:hAnsi="Times New Roman" w:cs="Times New Roman"/>
          <w:sz w:val="24"/>
          <w:szCs w:val="24"/>
        </w:rPr>
        <w:t>, почт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вход</w:t>
      </w:r>
      <w:r w:rsidRPr="00754E6D">
        <w:rPr>
          <w:rFonts w:ascii="Times New Roman" w:hAnsi="Times New Roman" w:cs="Times New Roman"/>
          <w:sz w:val="24"/>
          <w:szCs w:val="24"/>
        </w:rPr>
        <w:t xml:space="preserve"> или сообщение об ошибке</w:t>
      </w:r>
    </w:p>
    <w:p w:rsidR="00754E6D" w:rsidRPr="00754E6D" w:rsidRDefault="00754E6D" w:rsidP="00631282">
      <w:pPr>
        <w:spacing w:after="0"/>
        <w:ind w:left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754E6D">
        <w:rPr>
          <w:rFonts w:ascii="Times New Roman" w:hAnsi="Times New Roman" w:cs="Times New Roman"/>
          <w:sz w:val="24"/>
          <w:szCs w:val="24"/>
        </w:rPr>
        <w:t>2 Модуль авторизации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логин</w:t>
      </w:r>
      <w:r w:rsidRPr="00754E6D">
        <w:rPr>
          <w:rFonts w:ascii="Times New Roman" w:hAnsi="Times New Roman" w:cs="Times New Roman"/>
          <w:sz w:val="24"/>
          <w:szCs w:val="24"/>
        </w:rPr>
        <w:t>, пароль,</w:t>
      </w:r>
      <w:r w:rsidR="001A51E0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754E6D">
        <w:rPr>
          <w:rFonts w:ascii="Times New Roman" w:hAnsi="Times New Roman" w:cs="Times New Roman"/>
          <w:sz w:val="24"/>
          <w:szCs w:val="24"/>
        </w:rPr>
        <w:t xml:space="preserve"> запрос в соц.</w:t>
      </w:r>
      <w:r w:rsidR="001A51E0">
        <w:rPr>
          <w:rFonts w:ascii="Times New Roman" w:hAnsi="Times New Roman" w:cs="Times New Roman"/>
          <w:sz w:val="24"/>
          <w:szCs w:val="24"/>
        </w:rPr>
        <w:t xml:space="preserve"> </w:t>
      </w:r>
      <w:r w:rsidRPr="00754E6D">
        <w:rPr>
          <w:rFonts w:ascii="Times New Roman" w:hAnsi="Times New Roman" w:cs="Times New Roman"/>
          <w:sz w:val="24"/>
          <w:szCs w:val="24"/>
        </w:rPr>
        <w:t>сеть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вход </w:t>
      </w:r>
      <w:r w:rsidR="001A51E0">
        <w:rPr>
          <w:rFonts w:ascii="Times New Roman" w:hAnsi="Times New Roman" w:cs="Times New Roman"/>
          <w:sz w:val="24"/>
          <w:szCs w:val="24"/>
        </w:rPr>
        <w:t>в систему</w:t>
      </w:r>
      <w:r w:rsidRPr="00754E6D">
        <w:rPr>
          <w:rFonts w:ascii="Times New Roman" w:hAnsi="Times New Roman" w:cs="Times New Roman"/>
          <w:sz w:val="24"/>
          <w:szCs w:val="24"/>
        </w:rPr>
        <w:t xml:space="preserve"> или сообщение об ошибке</w:t>
      </w:r>
    </w:p>
    <w:p w:rsidR="00754E6D" w:rsidRPr="00754E6D" w:rsidRDefault="00754E6D" w:rsidP="00754E6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54E6D" w:rsidRPr="00631282" w:rsidRDefault="00754E6D" w:rsidP="0063128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2. Модуль </w:t>
      </w:r>
      <w:r w:rsidR="001A51E0" w:rsidRPr="00631282">
        <w:rPr>
          <w:rFonts w:ascii="Times New Roman" w:hAnsi="Times New Roman" w:cs="Times New Roman"/>
          <w:sz w:val="24"/>
          <w:szCs w:val="24"/>
        </w:rPr>
        <w:t>«Фигуры»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</w:t>
      </w:r>
      <w:r w:rsidR="003944E8">
        <w:rPr>
          <w:rFonts w:ascii="Times New Roman" w:hAnsi="Times New Roman" w:cs="Times New Roman"/>
          <w:sz w:val="24"/>
          <w:szCs w:val="24"/>
        </w:rPr>
        <w:t>следующая фигур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рандомное число от 1 до 7</w:t>
      </w:r>
    </w:p>
    <w:p w:rsidR="003944E8" w:rsidRDefault="00754E6D" w:rsidP="00631282">
      <w:pPr>
        <w:spacing w:after="0"/>
        <w:ind w:firstLine="1416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фигура из списка: I, J, L, O, S, T, Z</w:t>
      </w:r>
      <w:r w:rsidR="003944E8">
        <w:rPr>
          <w:rFonts w:ascii="Times New Roman" w:hAnsi="Times New Roman" w:cs="Times New Roman"/>
          <w:sz w:val="24"/>
          <w:szCs w:val="24"/>
        </w:rPr>
        <w:t>, соответствующая числу из входных данных</w:t>
      </w:r>
    </w:p>
    <w:p w:rsidR="00754E6D" w:rsidRPr="00754E6D" w:rsidRDefault="003944E8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2 Прорисовка фигур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данные из пред. пункт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прорисованные фигуры</w:t>
      </w:r>
    </w:p>
    <w:p w:rsidR="00754E6D" w:rsidRPr="00754E6D" w:rsidRDefault="003944E8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754E6D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54E6D" w:rsidRPr="00754E6D">
        <w:rPr>
          <w:rFonts w:ascii="Times New Roman" w:hAnsi="Times New Roman" w:cs="Times New Roman"/>
          <w:sz w:val="24"/>
          <w:szCs w:val="24"/>
        </w:rPr>
        <w:t xml:space="preserve">Модуль </w:t>
      </w:r>
      <w:r>
        <w:rPr>
          <w:rFonts w:ascii="Times New Roman" w:hAnsi="Times New Roman" w:cs="Times New Roman"/>
          <w:sz w:val="24"/>
          <w:szCs w:val="24"/>
        </w:rPr>
        <w:t>движения фигур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Pr="00754E6D">
        <w:rPr>
          <w:rFonts w:ascii="Times New Roman" w:hAnsi="Times New Roman" w:cs="Times New Roman"/>
          <w:sz w:val="24"/>
          <w:szCs w:val="24"/>
        </w:rPr>
        <w:t xml:space="preserve">ходные данные: </w:t>
      </w:r>
      <w:r w:rsidR="003944E8">
        <w:rPr>
          <w:rFonts w:ascii="Times New Roman" w:hAnsi="Times New Roman" w:cs="Times New Roman"/>
          <w:sz w:val="24"/>
          <w:szCs w:val="24"/>
        </w:rPr>
        <w:t>текущее положение фигур</w:t>
      </w:r>
    </w:p>
    <w:p w:rsidR="00754E6D" w:rsidRPr="00754E6D" w:rsidRDefault="003944E8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: следующее положение</w:t>
      </w:r>
    </w:p>
    <w:p w:rsid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>2</w:t>
      </w:r>
      <w:r w:rsidR="003944E8">
        <w:rPr>
          <w:rFonts w:ascii="Times New Roman" w:hAnsi="Times New Roman" w:cs="Times New Roman"/>
          <w:sz w:val="24"/>
          <w:szCs w:val="24"/>
        </w:rPr>
        <w:t>.4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</w:t>
      </w:r>
      <w:r w:rsidR="003944E8">
        <w:rPr>
          <w:rFonts w:ascii="Times New Roman" w:hAnsi="Times New Roman" w:cs="Times New Roman"/>
          <w:sz w:val="24"/>
          <w:szCs w:val="24"/>
        </w:rPr>
        <w:t>вращения фигур</w:t>
      </w:r>
    </w:p>
    <w:p w:rsidR="003944E8" w:rsidRPr="003944E8" w:rsidRDefault="003944E8" w:rsidP="00754E6D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31282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входные данные</w:t>
      </w:r>
      <w:r w:rsidRPr="003944E8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944E8">
        <w:rPr>
          <w:rFonts w:ascii="Times New Roman" w:hAnsi="Times New Roman" w:cs="Times New Roman"/>
          <w:sz w:val="24"/>
          <w:szCs w:val="24"/>
        </w:rPr>
        <w:t>текущее положение фигурки</w:t>
      </w:r>
    </w:p>
    <w:p w:rsidR="003944E8" w:rsidRPr="003944E8" w:rsidRDefault="003944E8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>ходные данные</w:t>
      </w:r>
      <w:r w:rsidRPr="003944E8">
        <w:rPr>
          <w:rFonts w:ascii="Times New Roman" w:hAnsi="Times New Roman" w:cs="Times New Roman"/>
          <w:sz w:val="24"/>
          <w:szCs w:val="24"/>
        </w:rPr>
        <w:t>:</w:t>
      </w:r>
      <w:r w:rsidRPr="003944E8">
        <w:t xml:space="preserve"> </w:t>
      </w:r>
      <w:r w:rsidRPr="003944E8">
        <w:rPr>
          <w:rFonts w:ascii="Times New Roman" w:hAnsi="Times New Roman" w:cs="Times New Roman"/>
          <w:sz w:val="24"/>
          <w:szCs w:val="24"/>
        </w:rPr>
        <w:t>поворот фигурки на 90 градусов</w:t>
      </w:r>
    </w:p>
    <w:p w:rsidR="003944E8" w:rsidRDefault="003944E8" w:rsidP="00754E6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54E6D" w:rsidRPr="00631282" w:rsidRDefault="00754E6D" w:rsidP="00631282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3. Модуль </w:t>
      </w:r>
      <w:r w:rsidR="001A51E0" w:rsidRPr="00631282">
        <w:rPr>
          <w:rFonts w:ascii="Times New Roman" w:hAnsi="Times New Roman" w:cs="Times New Roman"/>
          <w:sz w:val="24"/>
          <w:szCs w:val="24"/>
        </w:rPr>
        <w:t>подсчета очков и выбора сложности</w:t>
      </w:r>
      <w:r w:rsidRPr="00631282">
        <w:rPr>
          <w:rFonts w:ascii="Times New Roman" w:hAnsi="Times New Roman" w:cs="Times New Roman"/>
          <w:sz w:val="24"/>
          <w:szCs w:val="24"/>
        </w:rPr>
        <w:t>: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</w:t>
      </w:r>
      <w:r w:rsidRPr="00754E6D">
        <w:rPr>
          <w:rFonts w:ascii="Times New Roman" w:hAnsi="Times New Roman" w:cs="Times New Roman"/>
          <w:sz w:val="24"/>
          <w:szCs w:val="24"/>
        </w:rPr>
        <w:t xml:space="preserve"> Модуль </w:t>
      </w:r>
      <w:r w:rsidR="001A51E0">
        <w:rPr>
          <w:rFonts w:ascii="Times New Roman" w:hAnsi="Times New Roman" w:cs="Times New Roman"/>
          <w:sz w:val="24"/>
          <w:szCs w:val="24"/>
        </w:rPr>
        <w:t>подсчета очков</w:t>
      </w:r>
    </w:p>
    <w:p w:rsidR="00754E6D" w:rsidRPr="001A51E0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1A51E0">
        <w:rPr>
          <w:rFonts w:ascii="Times New Roman" w:hAnsi="Times New Roman" w:cs="Times New Roman"/>
          <w:sz w:val="24"/>
          <w:szCs w:val="24"/>
          <w:lang w:val="en-US"/>
        </w:rPr>
        <w:t>score</w:t>
      </w:r>
    </w:p>
    <w:p w:rsidR="00754E6D" w:rsidRPr="001A51E0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  <w:lang w:val="en-US"/>
        </w:rPr>
        <w:t>score</w:t>
      </w:r>
      <w:r w:rsidR="001A51E0" w:rsidRPr="001A51E0">
        <w:rPr>
          <w:rFonts w:ascii="Times New Roman" w:hAnsi="Times New Roman" w:cs="Times New Roman"/>
          <w:sz w:val="24"/>
          <w:szCs w:val="24"/>
        </w:rPr>
        <w:t xml:space="preserve">+10 – </w:t>
      </w:r>
      <w:r w:rsidR="001A51E0">
        <w:rPr>
          <w:rFonts w:ascii="Times New Roman" w:hAnsi="Times New Roman" w:cs="Times New Roman"/>
          <w:sz w:val="24"/>
          <w:szCs w:val="24"/>
        </w:rPr>
        <w:t>за каждый убранный ряд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.2. </w:t>
      </w:r>
      <w:r w:rsidRPr="00754E6D">
        <w:rPr>
          <w:rFonts w:ascii="Times New Roman" w:hAnsi="Times New Roman" w:cs="Times New Roman"/>
          <w:sz w:val="24"/>
          <w:szCs w:val="24"/>
        </w:rPr>
        <w:t xml:space="preserve">Модуль выбора </w:t>
      </w:r>
      <w:r w:rsidR="001A51E0">
        <w:rPr>
          <w:rFonts w:ascii="Times New Roman" w:hAnsi="Times New Roman" w:cs="Times New Roman"/>
          <w:sz w:val="24"/>
          <w:szCs w:val="24"/>
        </w:rPr>
        <w:t>уровня сложности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выбор уровня сложности пользователем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1A51E0">
        <w:rPr>
          <w:rFonts w:ascii="Times New Roman" w:hAnsi="Times New Roman" w:cs="Times New Roman"/>
          <w:sz w:val="24"/>
          <w:szCs w:val="24"/>
        </w:rPr>
        <w:t>определенная начальная скорость падения фигурок</w:t>
      </w:r>
    </w:p>
    <w:p w:rsidR="00754E6D" w:rsidRPr="00631282" w:rsidRDefault="00754E6D" w:rsidP="00631282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Модуль </w:t>
      </w:r>
      <w:r w:rsidR="003944E8" w:rsidRPr="00631282">
        <w:rPr>
          <w:rFonts w:ascii="Times New Roman" w:hAnsi="Times New Roman" w:cs="Times New Roman"/>
          <w:sz w:val="24"/>
          <w:szCs w:val="24"/>
        </w:rPr>
        <w:t>настроек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754E6D">
        <w:rPr>
          <w:rFonts w:ascii="Times New Roman" w:hAnsi="Times New Roman" w:cs="Times New Roman"/>
          <w:sz w:val="24"/>
          <w:szCs w:val="24"/>
        </w:rPr>
        <w:t xml:space="preserve">1 </w:t>
      </w:r>
      <w:r w:rsidR="003944E8">
        <w:rPr>
          <w:rFonts w:ascii="Times New Roman" w:hAnsi="Times New Roman" w:cs="Times New Roman"/>
          <w:sz w:val="24"/>
          <w:szCs w:val="24"/>
        </w:rPr>
        <w:t>Выбор цвета фигур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выбор пользователя</w:t>
      </w:r>
    </w:p>
    <w:p w:rsidR="00754E6D" w:rsidRPr="003944E8" w:rsidRDefault="003944E8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</w:t>
      </w:r>
      <w:r w:rsidRPr="003944E8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цвет фигур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754E6D">
        <w:rPr>
          <w:rFonts w:ascii="Times New Roman" w:hAnsi="Times New Roman" w:cs="Times New Roman"/>
          <w:sz w:val="24"/>
          <w:szCs w:val="24"/>
        </w:rPr>
        <w:t xml:space="preserve">2 </w:t>
      </w:r>
      <w:r w:rsidR="003944E8">
        <w:rPr>
          <w:rFonts w:ascii="Times New Roman" w:hAnsi="Times New Roman" w:cs="Times New Roman"/>
          <w:sz w:val="24"/>
          <w:szCs w:val="24"/>
        </w:rPr>
        <w:t>Выбор фона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Pr="00754E6D">
        <w:rPr>
          <w:rFonts w:ascii="Times New Roman" w:hAnsi="Times New Roman" w:cs="Times New Roman"/>
          <w:sz w:val="24"/>
          <w:szCs w:val="24"/>
        </w:rPr>
        <w:t xml:space="preserve">ходные данные: </w:t>
      </w:r>
      <w:r w:rsidR="003944E8">
        <w:rPr>
          <w:rFonts w:ascii="Times New Roman" w:hAnsi="Times New Roman" w:cs="Times New Roman"/>
          <w:sz w:val="24"/>
          <w:szCs w:val="24"/>
        </w:rPr>
        <w:t>выбор пользователя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>
        <w:rPr>
          <w:rFonts w:ascii="Times New Roman" w:hAnsi="Times New Roman" w:cs="Times New Roman"/>
          <w:sz w:val="24"/>
          <w:szCs w:val="24"/>
        </w:rPr>
        <w:t>цвет фона</w:t>
      </w:r>
    </w:p>
    <w:p w:rsidR="00754E6D" w:rsidRPr="00754E6D" w:rsidRDefault="00754E6D" w:rsidP="00631282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754E6D"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54E6D">
        <w:rPr>
          <w:rFonts w:ascii="Times New Roman" w:hAnsi="Times New Roman" w:cs="Times New Roman"/>
          <w:sz w:val="24"/>
          <w:szCs w:val="24"/>
        </w:rPr>
        <w:t xml:space="preserve">Модуль </w:t>
      </w:r>
      <w:r w:rsidR="003944E8">
        <w:rPr>
          <w:rFonts w:ascii="Times New Roman" w:hAnsi="Times New Roman" w:cs="Times New Roman"/>
          <w:sz w:val="24"/>
          <w:szCs w:val="24"/>
        </w:rPr>
        <w:t>звук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выбор пользователя</w:t>
      </w:r>
    </w:p>
    <w:p w:rsidR="00754E6D" w:rsidRPr="00754E6D" w:rsidRDefault="00754E6D" w:rsidP="00631282">
      <w:pPr>
        <w:spacing w:after="0"/>
        <w:ind w:left="708"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3944E8" w:rsidRPr="003944E8">
        <w:rPr>
          <w:rFonts w:ascii="Times New Roman" w:hAnsi="Times New Roman" w:cs="Times New Roman"/>
          <w:sz w:val="24"/>
          <w:szCs w:val="24"/>
        </w:rPr>
        <w:t>режим "без звука", либо конкретный уровень звука</w:t>
      </w:r>
    </w:p>
    <w:p w:rsidR="00754E6D" w:rsidRPr="00754E6D" w:rsidRDefault="00754E6D" w:rsidP="00754E6D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54E6D" w:rsidRPr="00631282" w:rsidRDefault="00754E6D" w:rsidP="00631282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 xml:space="preserve">Модуль </w:t>
      </w:r>
      <w:r w:rsidR="009809CC" w:rsidRPr="00631282">
        <w:rPr>
          <w:rFonts w:ascii="Times New Roman" w:hAnsi="Times New Roman" w:cs="Times New Roman"/>
          <w:sz w:val="24"/>
          <w:szCs w:val="24"/>
        </w:rPr>
        <w:t>«Меню»</w:t>
      </w:r>
    </w:p>
    <w:p w:rsidR="00754E6D" w:rsidRPr="00754E6D" w:rsidRDefault="00754E6D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ходные данные: </w:t>
      </w:r>
      <w:r w:rsidR="009809CC">
        <w:rPr>
          <w:rFonts w:ascii="Times New Roman" w:hAnsi="Times New Roman" w:cs="Times New Roman"/>
          <w:sz w:val="24"/>
          <w:szCs w:val="24"/>
        </w:rPr>
        <w:t>выбор пользователя (</w:t>
      </w:r>
      <w:r w:rsidR="009809CC" w:rsidRPr="009809CC">
        <w:rPr>
          <w:rFonts w:ascii="Times New Roman" w:hAnsi="Times New Roman" w:cs="Times New Roman"/>
          <w:sz w:val="24"/>
          <w:szCs w:val="24"/>
        </w:rPr>
        <w:t>Пункты: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Играть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Настройки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Статистика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Выход</w:t>
      </w:r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,</w:t>
      </w:r>
      <w:r w:rsidR="009809CC" w:rsidRPr="009809CC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>Войти</w:t>
      </w:r>
      <w:proofErr w:type="gramEnd"/>
      <w:r w:rsidR="009809CC" w:rsidRPr="009809CC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в систему</w:t>
      </w:r>
      <w:r w:rsidR="009809CC">
        <w:rPr>
          <w:rFonts w:ascii="Times New Roman" w:hAnsi="Times New Roman" w:cs="Times New Roman"/>
          <w:sz w:val="24"/>
          <w:szCs w:val="24"/>
        </w:rPr>
        <w:t>)</w:t>
      </w:r>
    </w:p>
    <w:p w:rsidR="00754E6D" w:rsidRDefault="00754E6D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  <w:r w:rsidRPr="00754E6D">
        <w:rPr>
          <w:rFonts w:ascii="Times New Roman" w:hAnsi="Times New Roman" w:cs="Times New Roman"/>
          <w:sz w:val="24"/>
          <w:szCs w:val="24"/>
        </w:rPr>
        <w:t xml:space="preserve">выходные данные: </w:t>
      </w:r>
      <w:r w:rsidR="009809CC">
        <w:rPr>
          <w:rFonts w:ascii="Times New Roman" w:hAnsi="Times New Roman" w:cs="Times New Roman"/>
          <w:sz w:val="24"/>
          <w:szCs w:val="24"/>
        </w:rPr>
        <w:t>переход в соответствующий модуль</w:t>
      </w:r>
    </w:p>
    <w:p w:rsidR="00631282" w:rsidRDefault="00631282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</w:p>
    <w:p w:rsidR="00631282" w:rsidRDefault="00631282" w:rsidP="00754E6D">
      <w:pPr>
        <w:spacing w:after="0"/>
        <w:ind w:firstLine="708"/>
        <w:rPr>
          <w:rFonts w:ascii="Times New Roman" w:hAnsi="Times New Roman" w:cs="Times New Roman"/>
          <w:sz w:val="24"/>
          <w:szCs w:val="24"/>
        </w:rPr>
      </w:pPr>
    </w:p>
    <w:p w:rsidR="00631282" w:rsidRDefault="00631282" w:rsidP="00631282">
      <w:pPr>
        <w:pStyle w:val="a3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дуль сбора статистики</w:t>
      </w:r>
    </w:p>
    <w:p w:rsidR="00631282" w:rsidRPr="00631282" w:rsidRDefault="00631282" w:rsidP="00631282">
      <w:pPr>
        <w:spacing w:after="0"/>
        <w:ind w:left="720" w:firstLine="6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ные данные</w:t>
      </w:r>
      <w:r w:rsidRPr="00631282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выбранная соц. сеть</w:t>
      </w:r>
    </w:p>
    <w:p w:rsidR="00631282" w:rsidRPr="00631282" w:rsidRDefault="00631282" w:rsidP="00631282">
      <w:pPr>
        <w:spacing w:after="0"/>
        <w:ind w:left="720" w:firstLine="69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</w:t>
      </w:r>
      <w:r w:rsidRPr="00631282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пост в соц. сети с рекордным количеством очков</w:t>
      </w:r>
    </w:p>
    <w:p w:rsidR="00631282" w:rsidRDefault="00631282" w:rsidP="00631282">
      <w:pPr>
        <w:pStyle w:val="a3"/>
        <w:numPr>
          <w:ilvl w:val="0"/>
          <w:numId w:val="1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ний план, цвет фигуры</w:t>
      </w:r>
    </w:p>
    <w:p w:rsidR="00631282" w:rsidRPr="00631282" w:rsidRDefault="00631282" w:rsidP="00631282">
      <w:pPr>
        <w:spacing w:after="0"/>
        <w:ind w:left="1416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>входные данные:</w:t>
      </w:r>
      <w:r>
        <w:rPr>
          <w:rFonts w:ascii="Times New Roman" w:hAnsi="Times New Roman" w:cs="Times New Roman"/>
          <w:sz w:val="24"/>
          <w:szCs w:val="24"/>
        </w:rPr>
        <w:t xml:space="preserve"> данные из модуля настроек</w:t>
      </w:r>
    </w:p>
    <w:p w:rsidR="0052667A" w:rsidRPr="002033AF" w:rsidRDefault="00631282" w:rsidP="003461CB">
      <w:pPr>
        <w:spacing w:after="0"/>
        <w:ind w:left="1416"/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t>выходные данные:</w:t>
      </w:r>
      <w:r>
        <w:rPr>
          <w:rFonts w:ascii="Times New Roman" w:hAnsi="Times New Roman" w:cs="Times New Roman"/>
          <w:sz w:val="24"/>
          <w:szCs w:val="24"/>
        </w:rPr>
        <w:t xml:space="preserve"> фон и цвет фигуры в соответствии с настройками</w:t>
      </w:r>
    </w:p>
    <w:p w:rsidR="005E3A29" w:rsidRPr="00704036" w:rsidRDefault="005E3A29" w:rsidP="00BE574F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115705" w:rsidRDefault="00115705" w:rsidP="000B3DE3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04036">
        <w:rPr>
          <w:rFonts w:ascii="Times New Roman" w:hAnsi="Times New Roman" w:cs="Times New Roman"/>
          <w:sz w:val="24"/>
          <w:szCs w:val="24"/>
        </w:rPr>
        <w:t>Схема системы</w:t>
      </w:r>
    </w:p>
    <w:p w:rsidR="00C338F2" w:rsidRPr="00631282" w:rsidRDefault="00631282" w:rsidP="000B3DE3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9511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2.5pt" o:ole="">
            <v:imagedata r:id="rId8" o:title=""/>
          </v:shape>
          <o:OLEObject Type="Embed" ProgID="Visio.Drawing.15" ShapeID="_x0000_i1025" DrawAspect="Content" ObjectID="_1511083024" r:id="rId9"/>
        </w:object>
      </w:r>
    </w:p>
    <w:p w:rsidR="00704036" w:rsidRPr="00631282" w:rsidRDefault="00704036" w:rsidP="00C338F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E3A29" w:rsidRPr="00631282" w:rsidRDefault="005E3A29" w:rsidP="00BE574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91337" w:rsidRPr="00631282" w:rsidRDefault="00091337">
      <w:pPr>
        <w:rPr>
          <w:rFonts w:ascii="Times New Roman" w:hAnsi="Times New Roman" w:cs="Times New Roman"/>
          <w:sz w:val="24"/>
          <w:szCs w:val="24"/>
        </w:rPr>
      </w:pPr>
      <w:r w:rsidRPr="00631282">
        <w:rPr>
          <w:rFonts w:ascii="Times New Roman" w:hAnsi="Times New Roman" w:cs="Times New Roman"/>
          <w:sz w:val="24"/>
          <w:szCs w:val="24"/>
        </w:rPr>
        <w:br w:type="page"/>
      </w:r>
    </w:p>
    <w:p w:rsidR="005E3A29" w:rsidRPr="00631282" w:rsidRDefault="005E3A29" w:rsidP="00BE574F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E574F" w:rsidRPr="00386660" w:rsidRDefault="00BE574F" w:rsidP="0040777C">
      <w:pPr>
        <w:pStyle w:val="Standard"/>
        <w:spacing w:after="240"/>
        <w:jc w:val="center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Содержание</w:t>
      </w:r>
    </w:p>
    <w:p w:rsidR="00BE574F" w:rsidRPr="00386660" w:rsidRDefault="00BE574F" w:rsidP="00BE574F">
      <w:pPr>
        <w:pStyle w:val="Standard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>1.</w:t>
      </w:r>
      <w:r w:rsidRPr="002033AF">
        <w:rPr>
          <w:rFonts w:ascii="Times New Roman" w:hAnsi="Times New Roman" w:cs="Times New Roman"/>
          <w:sz w:val="24"/>
        </w:rPr>
        <w:t>ВВЕДЕНИЕ</w:t>
      </w:r>
    </w:p>
    <w:p w:rsidR="00BE574F" w:rsidRPr="00386660" w:rsidRDefault="00BE574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1 </w:t>
      </w:r>
      <w:r w:rsidRPr="002033AF">
        <w:rPr>
          <w:rFonts w:ascii="Times New Roman" w:hAnsi="Times New Roman" w:cs="Times New Roman"/>
          <w:sz w:val="24"/>
        </w:rPr>
        <w:t>Назначение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BE574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2 </w:t>
      </w:r>
      <w:r w:rsidRPr="002033AF">
        <w:rPr>
          <w:rFonts w:ascii="Times New Roman" w:hAnsi="Times New Roman" w:cs="Times New Roman"/>
          <w:sz w:val="24"/>
        </w:rPr>
        <w:t>Область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применения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BE574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3 </w:t>
      </w:r>
      <w:r w:rsidRPr="002033AF">
        <w:rPr>
          <w:rFonts w:ascii="Times New Roman" w:hAnsi="Times New Roman" w:cs="Times New Roman"/>
          <w:sz w:val="24"/>
        </w:rPr>
        <w:t>Определения</w:t>
      </w:r>
      <w:r w:rsidRPr="00386660">
        <w:rPr>
          <w:rFonts w:ascii="Times New Roman" w:hAnsi="Times New Roman" w:cs="Times New Roman"/>
          <w:sz w:val="24"/>
        </w:rPr>
        <w:t xml:space="preserve">, </w:t>
      </w:r>
      <w:r w:rsidRPr="002033AF">
        <w:rPr>
          <w:rFonts w:ascii="Times New Roman" w:hAnsi="Times New Roman" w:cs="Times New Roman"/>
          <w:sz w:val="24"/>
        </w:rPr>
        <w:t>акронимы</w:t>
      </w:r>
      <w:r w:rsidRPr="00386660">
        <w:rPr>
          <w:rFonts w:ascii="Times New Roman" w:hAnsi="Times New Roman" w:cs="Times New Roman"/>
          <w:sz w:val="24"/>
        </w:rPr>
        <w:t xml:space="preserve">, </w:t>
      </w:r>
      <w:r w:rsidRPr="002033AF">
        <w:rPr>
          <w:rFonts w:ascii="Times New Roman" w:hAnsi="Times New Roman" w:cs="Times New Roman"/>
          <w:sz w:val="24"/>
        </w:rPr>
        <w:t>аббревиатуры</w:t>
      </w:r>
    </w:p>
    <w:p w:rsidR="006E2E74" w:rsidRPr="00386660" w:rsidRDefault="006E2E74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4 </w:t>
      </w:r>
      <w:r w:rsidRPr="002033AF">
        <w:rPr>
          <w:rFonts w:ascii="Times New Roman" w:hAnsi="Times New Roman" w:cs="Times New Roman"/>
          <w:sz w:val="24"/>
        </w:rPr>
        <w:t>Обзор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BE574F" w:rsidP="00BE574F">
      <w:pPr>
        <w:pStyle w:val="Standard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2. </w:t>
      </w:r>
      <w:r w:rsidRPr="002033AF">
        <w:rPr>
          <w:rFonts w:ascii="Times New Roman" w:hAnsi="Times New Roman" w:cs="Times New Roman"/>
          <w:sz w:val="24"/>
        </w:rPr>
        <w:t>ОБЩЕЕ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ОПИСАНИЕ</w:t>
      </w:r>
      <w:r w:rsidRPr="00386660">
        <w:rPr>
          <w:rFonts w:ascii="Times New Roman" w:hAnsi="Times New Roman" w:cs="Times New Roman"/>
          <w:sz w:val="24"/>
        </w:rPr>
        <w:t xml:space="preserve"> </w:t>
      </w:r>
      <w:r w:rsidRPr="002033AF"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2071BF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>2.1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Режимы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и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состояния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системы</w:t>
      </w:r>
    </w:p>
    <w:p w:rsidR="00C9024D" w:rsidRPr="00386660" w:rsidRDefault="00C9024D" w:rsidP="00C9024D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2.2 </w:t>
      </w:r>
      <w:r>
        <w:rPr>
          <w:rFonts w:ascii="Times New Roman" w:hAnsi="Times New Roman" w:cs="Times New Roman"/>
          <w:sz w:val="24"/>
        </w:rPr>
        <w:t>Основные</w:t>
      </w:r>
      <w:r w:rsidRPr="00386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функциональные</w:t>
      </w:r>
      <w:r w:rsidRPr="00386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возможности</w:t>
      </w:r>
      <w:r w:rsidRPr="0038666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истемы</w:t>
      </w:r>
    </w:p>
    <w:p w:rsidR="00BE574F" w:rsidRPr="00386660" w:rsidRDefault="00C9024D" w:rsidP="00BE574F">
      <w:pPr>
        <w:pStyle w:val="Standard"/>
        <w:ind w:firstLine="567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>2.3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Характеристики</w:t>
      </w:r>
      <w:r w:rsidR="00BE574F" w:rsidRPr="00386660">
        <w:rPr>
          <w:rFonts w:ascii="Times New Roman" w:hAnsi="Times New Roman" w:cs="Times New Roman"/>
          <w:sz w:val="24"/>
        </w:rPr>
        <w:t xml:space="preserve"> </w:t>
      </w:r>
      <w:r w:rsidR="00BE574F" w:rsidRPr="002033AF">
        <w:rPr>
          <w:rFonts w:ascii="Times New Roman" w:hAnsi="Times New Roman" w:cs="Times New Roman"/>
          <w:sz w:val="24"/>
        </w:rPr>
        <w:t>пользователя</w:t>
      </w:r>
    </w:p>
    <w:p w:rsidR="00BE574F" w:rsidRPr="00386660" w:rsidRDefault="00BE574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E574F" w:rsidRPr="00386660" w:rsidRDefault="00BE574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2071BF" w:rsidRPr="00386660" w:rsidRDefault="002071BF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53B05" w:rsidRPr="00386660" w:rsidRDefault="00B53B05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1C16E4" w:rsidRPr="00386660" w:rsidRDefault="001C16E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53B05" w:rsidRPr="00386660" w:rsidRDefault="00B53B05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386660" w:rsidRDefault="0040777C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E574F" w:rsidRPr="00386660" w:rsidRDefault="00BE574F" w:rsidP="00BE574F">
      <w:pPr>
        <w:pStyle w:val="Standard"/>
        <w:jc w:val="center"/>
        <w:rPr>
          <w:rFonts w:ascii="Times New Roman" w:hAnsi="Times New Roman" w:cs="Times New Roman"/>
          <w:sz w:val="24"/>
        </w:rPr>
      </w:pPr>
      <w:r w:rsidRPr="00386660">
        <w:rPr>
          <w:rFonts w:ascii="Times New Roman" w:hAnsi="Times New Roman" w:cs="Times New Roman"/>
          <w:sz w:val="24"/>
        </w:rPr>
        <w:t xml:space="preserve">1. </w:t>
      </w:r>
      <w:r w:rsidRPr="002033AF">
        <w:rPr>
          <w:rFonts w:ascii="Times New Roman" w:hAnsi="Times New Roman" w:cs="Times New Roman"/>
          <w:sz w:val="24"/>
        </w:rPr>
        <w:t>ВВЕДЕНИЕ</w:t>
      </w:r>
    </w:p>
    <w:p w:rsidR="00BE574F" w:rsidRPr="00386660" w:rsidRDefault="00BE574F" w:rsidP="00BE574F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BE574F" w:rsidRPr="00386660" w:rsidRDefault="00BE574F" w:rsidP="004077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386660">
        <w:rPr>
          <w:rFonts w:ascii="Times New Roman" w:hAnsi="Times New Roman" w:cs="Times New Roman"/>
          <w:sz w:val="24"/>
          <w:szCs w:val="24"/>
        </w:rPr>
        <w:t xml:space="preserve">1.1 </w:t>
      </w:r>
      <w:r w:rsidRPr="002033AF">
        <w:rPr>
          <w:rFonts w:ascii="Times New Roman" w:hAnsi="Times New Roman" w:cs="Times New Roman"/>
          <w:sz w:val="24"/>
          <w:szCs w:val="24"/>
        </w:rPr>
        <w:t>Назначение</w:t>
      </w:r>
      <w:r w:rsidRPr="00386660">
        <w:rPr>
          <w:rFonts w:ascii="Times New Roman" w:hAnsi="Times New Roman" w:cs="Times New Roman"/>
          <w:sz w:val="24"/>
          <w:szCs w:val="24"/>
        </w:rPr>
        <w:t xml:space="preserve"> </w:t>
      </w:r>
      <w:r w:rsidRPr="002033AF">
        <w:rPr>
          <w:rFonts w:ascii="Times New Roman" w:hAnsi="Times New Roman" w:cs="Times New Roman"/>
          <w:sz w:val="24"/>
          <w:szCs w:val="24"/>
        </w:rPr>
        <w:t>системы</w:t>
      </w:r>
    </w:p>
    <w:p w:rsidR="0040777C" w:rsidRPr="00386660" w:rsidRDefault="0040777C" w:rsidP="004077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E574F" w:rsidRPr="00091337" w:rsidRDefault="00091337" w:rsidP="00091337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ное приложение используется для </w:t>
      </w:r>
      <w:r w:rsidR="00F60ABC">
        <w:rPr>
          <w:rFonts w:ascii="Times New Roman" w:hAnsi="Times New Roman" w:cs="Times New Roman"/>
          <w:sz w:val="24"/>
          <w:szCs w:val="24"/>
        </w:rPr>
        <w:t>развлечения, а так с помощью приложения можно делиться рекордами в различных социальных сетях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40777C" w:rsidRPr="00091337" w:rsidRDefault="0040777C" w:rsidP="0040777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0777C" w:rsidRPr="00091337" w:rsidRDefault="00BE574F" w:rsidP="0040777C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091337">
        <w:rPr>
          <w:rFonts w:ascii="Times New Roman" w:hAnsi="Times New Roman" w:cs="Times New Roman"/>
          <w:sz w:val="24"/>
          <w:szCs w:val="24"/>
        </w:rPr>
        <w:t xml:space="preserve">1.2 </w:t>
      </w:r>
      <w:r w:rsidRPr="002033AF">
        <w:rPr>
          <w:rFonts w:ascii="Times New Roman" w:hAnsi="Times New Roman" w:cs="Times New Roman"/>
          <w:sz w:val="24"/>
          <w:szCs w:val="24"/>
        </w:rPr>
        <w:t>Область</w:t>
      </w:r>
      <w:r w:rsidRPr="00091337">
        <w:rPr>
          <w:rFonts w:ascii="Times New Roman" w:hAnsi="Times New Roman" w:cs="Times New Roman"/>
          <w:sz w:val="24"/>
          <w:szCs w:val="24"/>
        </w:rPr>
        <w:t xml:space="preserve"> </w:t>
      </w:r>
      <w:r w:rsidRPr="002033AF">
        <w:rPr>
          <w:rFonts w:ascii="Times New Roman" w:hAnsi="Times New Roman" w:cs="Times New Roman"/>
          <w:sz w:val="24"/>
          <w:szCs w:val="24"/>
        </w:rPr>
        <w:t>применения</w:t>
      </w:r>
      <w:r w:rsidRPr="00091337">
        <w:rPr>
          <w:rFonts w:ascii="Times New Roman" w:hAnsi="Times New Roman" w:cs="Times New Roman"/>
          <w:sz w:val="24"/>
          <w:szCs w:val="24"/>
        </w:rPr>
        <w:t xml:space="preserve"> </w:t>
      </w:r>
      <w:r w:rsidRPr="002033AF">
        <w:rPr>
          <w:rFonts w:ascii="Times New Roman" w:hAnsi="Times New Roman" w:cs="Times New Roman"/>
          <w:sz w:val="24"/>
          <w:szCs w:val="24"/>
        </w:rPr>
        <w:t>системы</w:t>
      </w:r>
    </w:p>
    <w:p w:rsidR="00091337" w:rsidRDefault="00091337" w:rsidP="00A74D26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истема «</w:t>
      </w:r>
      <w:r w:rsidR="00F60ABC">
        <w:rPr>
          <w:rFonts w:ascii="Times New Roman" w:hAnsi="Times New Roman" w:cs="Times New Roman"/>
          <w:sz w:val="24"/>
          <w:szCs w:val="24"/>
        </w:rPr>
        <w:t>Тетрис</w:t>
      </w:r>
      <w:r w:rsidR="00F60ABC"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» должна </w:t>
      </w:r>
      <w:r w:rsidR="00A74D26">
        <w:rPr>
          <w:rFonts w:ascii="Times New Roman" w:hAnsi="Times New Roman" w:cs="Times New Roman"/>
          <w:sz w:val="24"/>
          <w:szCs w:val="24"/>
        </w:rPr>
        <w:t xml:space="preserve">способствовать развлечению пользователя путем игры в Тетрис. Также пользователь имеет возможность делится рекордами в </w:t>
      </w:r>
      <w:r w:rsidR="00E13BEB">
        <w:rPr>
          <w:rFonts w:ascii="Times New Roman" w:hAnsi="Times New Roman" w:cs="Times New Roman"/>
          <w:sz w:val="24"/>
          <w:szCs w:val="24"/>
        </w:rPr>
        <w:t xml:space="preserve">социальных </w:t>
      </w:r>
      <w:bookmarkStart w:id="0" w:name="_GoBack"/>
      <w:bookmarkEnd w:id="0"/>
      <w:r w:rsidR="00A74D26">
        <w:rPr>
          <w:rFonts w:ascii="Times New Roman" w:hAnsi="Times New Roman" w:cs="Times New Roman"/>
          <w:sz w:val="24"/>
          <w:szCs w:val="24"/>
        </w:rPr>
        <w:t>сетях</w:t>
      </w:r>
    </w:p>
    <w:p w:rsidR="00A74D26" w:rsidRPr="00EC01AF" w:rsidRDefault="00A74D26" w:rsidP="00A74D26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:rsidR="006E2E74" w:rsidRPr="002033AF" w:rsidRDefault="006E2E74" w:rsidP="006E2E7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1.3 Определения, акронимы, аббревиатуры</w:t>
      </w:r>
    </w:p>
    <w:p w:rsidR="006E2E74" w:rsidRPr="002033AF" w:rsidRDefault="006E2E74" w:rsidP="006E2E7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Пользователь.</w:t>
      </w:r>
      <w:r w:rsidR="00E13BEB">
        <w:rPr>
          <w:rFonts w:ascii="Times New Roman" w:hAnsi="Times New Roman" w:cs="Times New Roman"/>
          <w:sz w:val="24"/>
          <w:szCs w:val="24"/>
        </w:rPr>
        <w:t xml:space="preserve"> Конечный пользователь.</w:t>
      </w:r>
    </w:p>
    <w:p w:rsidR="00F2681D" w:rsidRPr="002033AF" w:rsidRDefault="00F2681D" w:rsidP="006E2E74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F2681D" w:rsidRPr="002033AF" w:rsidRDefault="00F2681D" w:rsidP="00F268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>1.4 Обзор системы</w:t>
      </w:r>
    </w:p>
    <w:p w:rsidR="00F2681D" w:rsidRDefault="00F2681D" w:rsidP="00F2681D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033AF">
        <w:rPr>
          <w:rFonts w:ascii="Times New Roman" w:hAnsi="Times New Roman" w:cs="Times New Roman"/>
          <w:sz w:val="24"/>
          <w:szCs w:val="24"/>
        </w:rPr>
        <w:t xml:space="preserve">Система имеет вид </w:t>
      </w:r>
      <w:r w:rsidR="0018286E">
        <w:rPr>
          <w:rFonts w:ascii="Times New Roman" w:hAnsi="Times New Roman" w:cs="Times New Roman"/>
          <w:sz w:val="24"/>
          <w:szCs w:val="24"/>
        </w:rPr>
        <w:t>мобильного</w:t>
      </w:r>
      <w:r w:rsidR="00E13BEB">
        <w:rPr>
          <w:rFonts w:ascii="Times New Roman" w:hAnsi="Times New Roman" w:cs="Times New Roman"/>
          <w:sz w:val="24"/>
          <w:szCs w:val="24"/>
        </w:rPr>
        <w:t xml:space="preserve"> приложения и имеет различные настройки.</w:t>
      </w:r>
    </w:p>
    <w:p w:rsidR="001D3A59" w:rsidRDefault="001D3A59" w:rsidP="006E2E74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6E2E74" w:rsidRPr="002033AF" w:rsidRDefault="006E2E74" w:rsidP="006E2E74">
      <w:pPr>
        <w:pStyle w:val="Standard"/>
        <w:jc w:val="center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2. ОБЩЕЕ ОПИСАНИЕ СИСТЕМЫ</w:t>
      </w:r>
    </w:p>
    <w:p w:rsidR="006E2E74" w:rsidRPr="002033AF" w:rsidRDefault="006E2E74" w:rsidP="006E2E74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6E2E74" w:rsidRPr="002033AF" w:rsidRDefault="006E2E74" w:rsidP="006E2E74">
      <w:pPr>
        <w:pStyle w:val="Standard"/>
        <w:spacing w:after="240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2.1 Режимы и состояния системы</w:t>
      </w:r>
    </w:p>
    <w:p w:rsidR="006E2E74" w:rsidRPr="002033AF" w:rsidRDefault="006E2E74" w:rsidP="006E2E74">
      <w:pPr>
        <w:pStyle w:val="Standard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>Система может находиться в следующих состояниях:</w:t>
      </w:r>
    </w:p>
    <w:p w:rsidR="006E2E74" w:rsidRDefault="006E2E74" w:rsidP="006E2E74">
      <w:pPr>
        <w:pStyle w:val="Standard"/>
        <w:rPr>
          <w:rFonts w:ascii="Times New Roman" w:hAnsi="Times New Roman" w:cs="Times New Roman"/>
          <w:sz w:val="24"/>
        </w:rPr>
      </w:pPr>
      <w:r w:rsidRPr="002033AF">
        <w:rPr>
          <w:rFonts w:ascii="Times New Roman" w:hAnsi="Times New Roman" w:cs="Times New Roman"/>
          <w:sz w:val="24"/>
        </w:rPr>
        <w:tab/>
        <w:t xml:space="preserve">- состояние </w:t>
      </w:r>
      <w:r w:rsidR="001C16E4">
        <w:rPr>
          <w:rFonts w:ascii="Times New Roman" w:hAnsi="Times New Roman" w:cs="Times New Roman"/>
          <w:sz w:val="24"/>
        </w:rPr>
        <w:t>авторизованного пользователя</w:t>
      </w:r>
    </w:p>
    <w:p w:rsidR="00747D94" w:rsidRDefault="00747D94" w:rsidP="006E2E74">
      <w:pPr>
        <w:pStyle w:val="Standard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- состояние неавторизованного пользователя</w:t>
      </w:r>
    </w:p>
    <w:p w:rsidR="00747D94" w:rsidRPr="002033AF" w:rsidRDefault="00747D94" w:rsidP="006E2E74">
      <w:pPr>
        <w:pStyle w:val="Standard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- состояние незарегистрированного пользователя</w:t>
      </w:r>
    </w:p>
    <w:p w:rsidR="006E2E74" w:rsidRDefault="006E2E74" w:rsidP="006E2E74">
      <w:pPr>
        <w:pStyle w:val="Standard"/>
        <w:rPr>
          <w:rFonts w:ascii="Times New Roman" w:hAnsi="Times New Roman" w:cs="Times New Roman"/>
          <w:sz w:val="24"/>
        </w:rPr>
      </w:pPr>
    </w:p>
    <w:p w:rsidR="00BE574F" w:rsidRPr="00BF37E7" w:rsidRDefault="001D3A59" w:rsidP="00BE574F">
      <w:pPr>
        <w:pStyle w:val="Standard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.2</w:t>
      </w:r>
      <w:r w:rsidR="00BE574F" w:rsidRPr="002033AF">
        <w:rPr>
          <w:rFonts w:ascii="Times New Roman" w:hAnsi="Times New Roman" w:cs="Times New Roman"/>
          <w:sz w:val="24"/>
        </w:rPr>
        <w:t xml:space="preserve"> Характеристики пользователя</w:t>
      </w:r>
    </w:p>
    <w:p w:rsidR="00BE574F" w:rsidRPr="002033AF" w:rsidRDefault="00BE574F" w:rsidP="00BE574F">
      <w:pPr>
        <w:pStyle w:val="Standard"/>
        <w:rPr>
          <w:rFonts w:ascii="Times New Roman" w:hAnsi="Times New Roman" w:cs="Times New Roman"/>
          <w:sz w:val="24"/>
        </w:rPr>
      </w:pPr>
    </w:p>
    <w:p w:rsidR="0018286E" w:rsidRDefault="00747D94" w:rsidP="00BE574F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ризованный п</w:t>
      </w:r>
      <w:r w:rsidR="00F2681D" w:rsidRPr="002033AF">
        <w:rPr>
          <w:rFonts w:ascii="Times New Roman" w:hAnsi="Times New Roman" w:cs="Times New Roman"/>
          <w:sz w:val="24"/>
          <w:szCs w:val="24"/>
        </w:rPr>
        <w:t xml:space="preserve">ользователь. </w:t>
      </w:r>
      <w:r w:rsidR="0018286E">
        <w:rPr>
          <w:rFonts w:ascii="Times New Roman" w:hAnsi="Times New Roman" w:cs="Times New Roman"/>
          <w:sz w:val="24"/>
          <w:szCs w:val="24"/>
        </w:rPr>
        <w:t>Возможности:</w:t>
      </w:r>
    </w:p>
    <w:p w:rsidR="0018286E" w:rsidRDefault="004005E1" w:rsidP="0018286E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ть в тетрис</w:t>
      </w:r>
    </w:p>
    <w:p w:rsidR="00BE574F" w:rsidRDefault="004005E1" w:rsidP="0018286E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литься рекордами в социальной сети</w:t>
      </w:r>
    </w:p>
    <w:p w:rsidR="0018286E" w:rsidRDefault="004005E1" w:rsidP="0018286E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аивать приложение под себя</w:t>
      </w:r>
    </w:p>
    <w:p w:rsidR="00747D94" w:rsidRDefault="004005E1" w:rsidP="00747D94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747D94">
        <w:rPr>
          <w:rFonts w:ascii="Times New Roman" w:hAnsi="Times New Roman" w:cs="Times New Roman"/>
          <w:sz w:val="24"/>
          <w:szCs w:val="24"/>
        </w:rPr>
        <w:t>ыйти из аккаунта</w:t>
      </w:r>
    </w:p>
    <w:p w:rsidR="00747D94" w:rsidRDefault="00747D94" w:rsidP="00747D9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авторизованный пользователь. Возможности:</w:t>
      </w:r>
    </w:p>
    <w:p w:rsidR="00EC01AF" w:rsidRDefault="00EC01AF" w:rsidP="00EC01AF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ть в тетрис</w:t>
      </w:r>
    </w:p>
    <w:p w:rsidR="00EC01AF" w:rsidRPr="00EC01AF" w:rsidRDefault="00EC01AF" w:rsidP="00747D94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аивать приложение под себя</w:t>
      </w:r>
    </w:p>
    <w:p w:rsidR="00EC01AF" w:rsidRDefault="00747D94" w:rsidP="00747D94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зарегистрированный пользователь. Возможности:</w:t>
      </w:r>
    </w:p>
    <w:p w:rsidR="00EC01AF" w:rsidRDefault="00EC01AF" w:rsidP="00EC01AF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грать в тетрис</w:t>
      </w:r>
    </w:p>
    <w:p w:rsidR="00747D94" w:rsidRPr="00EC01AF" w:rsidRDefault="00EC01AF" w:rsidP="00B23E6F">
      <w:pPr>
        <w:pStyle w:val="a3"/>
        <w:numPr>
          <w:ilvl w:val="0"/>
          <w:numId w:val="8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EC01AF">
        <w:rPr>
          <w:rFonts w:ascii="Times New Roman" w:hAnsi="Times New Roman" w:cs="Times New Roman"/>
          <w:sz w:val="24"/>
          <w:szCs w:val="24"/>
        </w:rPr>
        <w:t>Настраивать приложение под себя</w:t>
      </w:r>
    </w:p>
    <w:sectPr w:rsidR="00747D94" w:rsidRPr="00EC01AF" w:rsidSect="001D3A59">
      <w:headerReference w:type="default" r:id="rId10"/>
      <w:pgSz w:w="11906" w:h="16838"/>
      <w:pgMar w:top="567" w:right="851" w:bottom="56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4F00" w:rsidRDefault="00F14F00" w:rsidP="00B53B05">
      <w:pPr>
        <w:spacing w:after="0" w:line="240" w:lineRule="auto"/>
      </w:pPr>
      <w:r>
        <w:separator/>
      </w:r>
    </w:p>
  </w:endnote>
  <w:endnote w:type="continuationSeparator" w:id="0">
    <w:p w:rsidR="00F14F00" w:rsidRDefault="00F14F00" w:rsidP="00B53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4F00" w:rsidRDefault="00F14F00" w:rsidP="00B53B05">
      <w:pPr>
        <w:spacing w:after="0" w:line="240" w:lineRule="auto"/>
      </w:pPr>
      <w:r>
        <w:separator/>
      </w:r>
    </w:p>
  </w:footnote>
  <w:footnote w:type="continuationSeparator" w:id="0">
    <w:p w:rsidR="00F14F00" w:rsidRDefault="00F14F00" w:rsidP="00B53B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3B05" w:rsidRDefault="00B53B05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8B6B3B"/>
    <w:multiLevelType w:val="multilevel"/>
    <w:tmpl w:val="77E4CF7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375034"/>
    <w:multiLevelType w:val="multilevel"/>
    <w:tmpl w:val="77E4CF72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15743F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5FE3143"/>
    <w:multiLevelType w:val="hybridMultilevel"/>
    <w:tmpl w:val="0568A0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0E02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29761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BC277D4"/>
    <w:multiLevelType w:val="hybridMultilevel"/>
    <w:tmpl w:val="8BD055D4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7" w15:restartNumberingAfterBreak="0">
    <w:nsid w:val="45244419"/>
    <w:multiLevelType w:val="hybridMultilevel"/>
    <w:tmpl w:val="2F4267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5408CB"/>
    <w:multiLevelType w:val="hybridMultilevel"/>
    <w:tmpl w:val="9CAE3C38"/>
    <w:lvl w:ilvl="0" w:tplc="041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1A11639"/>
    <w:multiLevelType w:val="hybridMultilevel"/>
    <w:tmpl w:val="65D28344"/>
    <w:lvl w:ilvl="0" w:tplc="04190001">
      <w:start w:val="1"/>
      <w:numFmt w:val="bullet"/>
      <w:lvlText w:val=""/>
      <w:lvlJc w:val="left"/>
      <w:pPr>
        <w:ind w:left="14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10" w15:restartNumberingAfterBreak="0">
    <w:nsid w:val="77857D0C"/>
    <w:multiLevelType w:val="hybridMultilevel"/>
    <w:tmpl w:val="264A61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1"/>
  </w:num>
  <w:num w:numId="7">
    <w:abstractNumId w:val="9"/>
  </w:num>
  <w:num w:numId="8">
    <w:abstractNumId w:val="6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3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7C56"/>
    <w:rsid w:val="00015C9C"/>
    <w:rsid w:val="000268A5"/>
    <w:rsid w:val="000339E5"/>
    <w:rsid w:val="0005035B"/>
    <w:rsid w:val="00082E87"/>
    <w:rsid w:val="00091337"/>
    <w:rsid w:val="000B3DE3"/>
    <w:rsid w:val="000D51F4"/>
    <w:rsid w:val="001031A2"/>
    <w:rsid w:val="00115705"/>
    <w:rsid w:val="00150F3D"/>
    <w:rsid w:val="0018286E"/>
    <w:rsid w:val="001A51E0"/>
    <w:rsid w:val="001B54F6"/>
    <w:rsid w:val="001C1325"/>
    <w:rsid w:val="001C16E4"/>
    <w:rsid w:val="001D3A59"/>
    <w:rsid w:val="001E47EB"/>
    <w:rsid w:val="002033AF"/>
    <w:rsid w:val="002071BF"/>
    <w:rsid w:val="002413AA"/>
    <w:rsid w:val="00253CE9"/>
    <w:rsid w:val="00262D24"/>
    <w:rsid w:val="0026354E"/>
    <w:rsid w:val="002724B2"/>
    <w:rsid w:val="00280C0F"/>
    <w:rsid w:val="00290CF5"/>
    <w:rsid w:val="00291A60"/>
    <w:rsid w:val="002A4365"/>
    <w:rsid w:val="002B5106"/>
    <w:rsid w:val="002F3E04"/>
    <w:rsid w:val="003461CB"/>
    <w:rsid w:val="00350CA4"/>
    <w:rsid w:val="00371334"/>
    <w:rsid w:val="00380B8D"/>
    <w:rsid w:val="00386660"/>
    <w:rsid w:val="003944E8"/>
    <w:rsid w:val="003A458A"/>
    <w:rsid w:val="003A53F3"/>
    <w:rsid w:val="003C656B"/>
    <w:rsid w:val="003E44A3"/>
    <w:rsid w:val="004005E1"/>
    <w:rsid w:val="0040777C"/>
    <w:rsid w:val="00412316"/>
    <w:rsid w:val="004376FE"/>
    <w:rsid w:val="00447336"/>
    <w:rsid w:val="00474B75"/>
    <w:rsid w:val="00483B38"/>
    <w:rsid w:val="004A0E85"/>
    <w:rsid w:val="004C2E9F"/>
    <w:rsid w:val="004C3D63"/>
    <w:rsid w:val="004D5645"/>
    <w:rsid w:val="0052667A"/>
    <w:rsid w:val="00556249"/>
    <w:rsid w:val="00563878"/>
    <w:rsid w:val="00570900"/>
    <w:rsid w:val="005C4E1D"/>
    <w:rsid w:val="005E3A29"/>
    <w:rsid w:val="00631282"/>
    <w:rsid w:val="006C7501"/>
    <w:rsid w:val="006E2E74"/>
    <w:rsid w:val="006E5785"/>
    <w:rsid w:val="007036E6"/>
    <w:rsid w:val="00704036"/>
    <w:rsid w:val="00716668"/>
    <w:rsid w:val="00716BC5"/>
    <w:rsid w:val="007410DD"/>
    <w:rsid w:val="00743D23"/>
    <w:rsid w:val="00747D94"/>
    <w:rsid w:val="00754E6D"/>
    <w:rsid w:val="00762AAC"/>
    <w:rsid w:val="007668A2"/>
    <w:rsid w:val="00794BAA"/>
    <w:rsid w:val="0079686E"/>
    <w:rsid w:val="007A5B6A"/>
    <w:rsid w:val="00840DD0"/>
    <w:rsid w:val="00843AD1"/>
    <w:rsid w:val="008D0598"/>
    <w:rsid w:val="008D43A3"/>
    <w:rsid w:val="008E06A2"/>
    <w:rsid w:val="00961047"/>
    <w:rsid w:val="0097646D"/>
    <w:rsid w:val="009809CC"/>
    <w:rsid w:val="00A05C65"/>
    <w:rsid w:val="00A34595"/>
    <w:rsid w:val="00A37584"/>
    <w:rsid w:val="00A46B76"/>
    <w:rsid w:val="00A707A1"/>
    <w:rsid w:val="00A74D26"/>
    <w:rsid w:val="00AF22BF"/>
    <w:rsid w:val="00B23A3C"/>
    <w:rsid w:val="00B53B05"/>
    <w:rsid w:val="00B60A09"/>
    <w:rsid w:val="00BC6BF2"/>
    <w:rsid w:val="00BC7CFD"/>
    <w:rsid w:val="00BD3BEC"/>
    <w:rsid w:val="00BD4DC9"/>
    <w:rsid w:val="00BE5657"/>
    <w:rsid w:val="00BE574F"/>
    <w:rsid w:val="00BF37E7"/>
    <w:rsid w:val="00C23BF5"/>
    <w:rsid w:val="00C246F3"/>
    <w:rsid w:val="00C338F2"/>
    <w:rsid w:val="00C7130A"/>
    <w:rsid w:val="00C9024D"/>
    <w:rsid w:val="00CB1A3E"/>
    <w:rsid w:val="00CF4DEB"/>
    <w:rsid w:val="00CF5079"/>
    <w:rsid w:val="00D0730F"/>
    <w:rsid w:val="00D22BA2"/>
    <w:rsid w:val="00D37C56"/>
    <w:rsid w:val="00D6459B"/>
    <w:rsid w:val="00D92BB8"/>
    <w:rsid w:val="00DD388C"/>
    <w:rsid w:val="00E13BEB"/>
    <w:rsid w:val="00E83CEC"/>
    <w:rsid w:val="00EC01AF"/>
    <w:rsid w:val="00EE5E81"/>
    <w:rsid w:val="00F14F00"/>
    <w:rsid w:val="00F2681D"/>
    <w:rsid w:val="00F3091D"/>
    <w:rsid w:val="00F60ABC"/>
    <w:rsid w:val="00F658C2"/>
    <w:rsid w:val="00F84162"/>
    <w:rsid w:val="00F9676F"/>
    <w:rsid w:val="00FA6486"/>
    <w:rsid w:val="00FF3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74F88F"/>
  <w15:docId w15:val="{FB617ECC-346C-4C83-9D3C-525CB1E470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5657"/>
  </w:style>
  <w:style w:type="paragraph" w:styleId="3">
    <w:name w:val="heading 3"/>
    <w:basedOn w:val="a"/>
    <w:link w:val="30"/>
    <w:uiPriority w:val="9"/>
    <w:qFormat/>
    <w:rsid w:val="00A375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3BEC"/>
    <w:pPr>
      <w:ind w:left="720"/>
      <w:contextualSpacing/>
    </w:pPr>
  </w:style>
  <w:style w:type="character" w:customStyle="1" w:styleId="apple-converted-space">
    <w:name w:val="apple-converted-space"/>
    <w:basedOn w:val="a0"/>
    <w:rsid w:val="00BD4DC9"/>
  </w:style>
  <w:style w:type="character" w:styleId="a4">
    <w:name w:val="Hyperlink"/>
    <w:basedOn w:val="a0"/>
    <w:uiPriority w:val="99"/>
    <w:semiHidden/>
    <w:unhideWhenUsed/>
    <w:rsid w:val="00BD4DC9"/>
    <w:rPr>
      <w:color w:val="0000FF"/>
      <w:u w:val="single"/>
    </w:rPr>
  </w:style>
  <w:style w:type="character" w:customStyle="1" w:styleId="30">
    <w:name w:val="Заголовок 3 Знак"/>
    <w:basedOn w:val="a0"/>
    <w:link w:val="3"/>
    <w:uiPriority w:val="9"/>
    <w:rsid w:val="00A37584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Standard">
    <w:name w:val="Standard"/>
    <w:rsid w:val="00BE574F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5">
    <w:name w:val="header"/>
    <w:basedOn w:val="a"/>
    <w:link w:val="a6"/>
    <w:uiPriority w:val="99"/>
    <w:semiHidden/>
    <w:unhideWhenUsed/>
    <w:rsid w:val="00B53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B53B05"/>
  </w:style>
  <w:style w:type="paragraph" w:styleId="a7">
    <w:name w:val="footer"/>
    <w:basedOn w:val="a"/>
    <w:link w:val="a8"/>
    <w:uiPriority w:val="99"/>
    <w:semiHidden/>
    <w:unhideWhenUsed/>
    <w:rsid w:val="00B53B0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B53B05"/>
  </w:style>
  <w:style w:type="paragraph" w:styleId="a9">
    <w:name w:val="Balloon Text"/>
    <w:basedOn w:val="a"/>
    <w:link w:val="aa"/>
    <w:uiPriority w:val="99"/>
    <w:semiHidden/>
    <w:unhideWhenUsed/>
    <w:rsid w:val="00C338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338F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873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40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27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43B5BA-3292-402F-B93C-441CCA7816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5</Pages>
  <Words>697</Words>
  <Characters>397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 Кузнецов</dc:creator>
  <cp:lastModifiedBy>Михаил Завойских</cp:lastModifiedBy>
  <cp:revision>15</cp:revision>
  <cp:lastPrinted>2015-12-06T11:57:00Z</cp:lastPrinted>
  <dcterms:created xsi:type="dcterms:W3CDTF">2015-12-07T11:51:00Z</dcterms:created>
  <dcterms:modified xsi:type="dcterms:W3CDTF">2015-12-08T08:30:00Z</dcterms:modified>
</cp:coreProperties>
</file>